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bookmarkStart w:id="0" w:name="_GoBack"/>
      <w:bookmarkEnd w:id="0"/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1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1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7777777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="00544261" w:rsidRPr="002B2002">
              <w:rPr>
                <w:rStyle w:val="a5"/>
                <w:noProof/>
              </w:rPr>
              <w:t>1. АНАЛИЗ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03DBD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="00544261" w:rsidRPr="002B2002">
              <w:rPr>
                <w:rStyle w:val="a5"/>
                <w:noProof/>
              </w:rPr>
              <w:t>1.1. Описание и анализ исследуемой пробл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18D7E30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="00544261" w:rsidRPr="002B2002">
              <w:rPr>
                <w:rStyle w:val="a5"/>
                <w:noProof/>
              </w:rPr>
              <w:t>1.1.1. Текущая система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2EBB19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="00544261" w:rsidRPr="002B2002">
              <w:rPr>
                <w:rStyle w:val="a5"/>
                <w:noProof/>
              </w:rPr>
              <w:t>1.1.2. Работа с расписание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7CC88C0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="00544261" w:rsidRPr="002B2002">
              <w:rPr>
                <w:rStyle w:val="a5"/>
                <w:noProof/>
              </w:rPr>
              <w:t>1.2. Обзор аналог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A6E47D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="00544261" w:rsidRPr="002B2002">
              <w:rPr>
                <w:rStyle w:val="a5"/>
                <w:noProof/>
              </w:rPr>
              <w:t>1.2.1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 xml:space="preserve">Google </w:t>
            </w:r>
            <w:r w:rsidR="00544261" w:rsidRPr="002B2002">
              <w:rPr>
                <w:rStyle w:val="a5"/>
                <w:noProof/>
              </w:rPr>
              <w:t>Календар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9984A1E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="00544261" w:rsidRPr="002B2002">
              <w:rPr>
                <w:rStyle w:val="a5"/>
                <w:noProof/>
              </w:rPr>
              <w:t>1.2.2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Microsoft</w:t>
            </w:r>
            <w:r w:rsidR="00544261" w:rsidRPr="002B2002">
              <w:rPr>
                <w:rStyle w:val="a5"/>
                <w:noProof/>
              </w:rPr>
              <w:t xml:space="preserve"> </w:t>
            </w:r>
            <w:r w:rsidR="00544261" w:rsidRPr="002B2002">
              <w:rPr>
                <w:rStyle w:val="a5"/>
                <w:noProof/>
                <w:lang w:val="en-US"/>
              </w:rPr>
              <w:t>Outlook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6033A7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="00544261" w:rsidRPr="002B2002">
              <w:rPr>
                <w:rStyle w:val="a5"/>
                <w:noProof/>
              </w:rPr>
              <w:t>1.2.3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Rvuzov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FAA9297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="00544261"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DC68DAF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="00544261" w:rsidRPr="002B2002">
              <w:rPr>
                <w:rStyle w:val="a5"/>
                <w:noProof/>
              </w:rPr>
              <w:t>1.4. Функциональные требов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53662E4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="00544261" w:rsidRPr="002B2002">
              <w:rPr>
                <w:rStyle w:val="a5"/>
                <w:noProof/>
              </w:rPr>
              <w:t>1.4.1. Авторизация и рол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27CA975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="00544261" w:rsidRPr="002B2002">
              <w:rPr>
                <w:rStyle w:val="a5"/>
                <w:noProof/>
              </w:rPr>
              <w:t>1.4.2. Возможности роли «Гост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37DC52C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="00544261" w:rsidRPr="002B2002">
              <w:rPr>
                <w:rStyle w:val="a5"/>
                <w:noProof/>
              </w:rPr>
              <w:t>1.4.3. Возможности роли «Студент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01F064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="00544261" w:rsidRPr="002B2002">
              <w:rPr>
                <w:rStyle w:val="a5"/>
                <w:noProof/>
              </w:rPr>
              <w:t>1.4.4. Возможности роли «Преподавател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700A23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="00544261" w:rsidRPr="002B2002">
              <w:rPr>
                <w:rStyle w:val="a5"/>
                <w:noProof/>
              </w:rPr>
              <w:t>1.5. Выв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941CA71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="00544261" w:rsidRPr="002B2002">
              <w:rPr>
                <w:rStyle w:val="a5"/>
                <w:noProof/>
              </w:rPr>
              <w:t>2. ЭКОНОМИЧЕСКИЙ АНАЛИЗ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C000FEB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="00544261" w:rsidRPr="002B2002">
              <w:rPr>
                <w:rStyle w:val="a5"/>
                <w:noProof/>
              </w:rPr>
              <w:t>2.1. Организационная структура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6F6D0E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="00544261" w:rsidRPr="002B2002">
              <w:rPr>
                <w:rStyle w:val="a5"/>
                <w:noProof/>
              </w:rPr>
              <w:t>2.2. Календарный план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B7A53F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="00544261" w:rsidRPr="002B2002">
              <w:rPr>
                <w:rStyle w:val="a5"/>
                <w:noProof/>
              </w:rPr>
              <w:t>2.3. Расчёт затрат на разработку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1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4B6910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="00544261"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0A3201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="00544261"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42D03C4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="00544261"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DF640E9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="00544261"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24E1CB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="00544261"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0F6F69A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="00544261" w:rsidRPr="002B2002">
              <w:rPr>
                <w:rStyle w:val="a5"/>
                <w:noProof/>
              </w:rPr>
              <w:t>2.3.6. Расходы на приобретение необходимого ПО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D5F1ADB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="00544261" w:rsidRPr="002B2002">
              <w:rPr>
                <w:rStyle w:val="a5"/>
                <w:noProof/>
              </w:rPr>
              <w:t>2.3.7. Расходы на интернет и связ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962423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="00544261"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EF5582A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="00544261" w:rsidRPr="002B2002">
              <w:rPr>
                <w:rStyle w:val="a5"/>
                <w:noProof/>
              </w:rPr>
              <w:t>2.3.9. Прочие расх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5440A10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="00544261"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2FA99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="00544261" w:rsidRPr="002B2002">
              <w:rPr>
                <w:rStyle w:val="a5"/>
                <w:noProof/>
              </w:rPr>
              <w:t>3. РАЗРАБОТК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A94CA46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="00544261" w:rsidRPr="002B2002">
              <w:rPr>
                <w:rStyle w:val="a5"/>
                <w:noProof/>
              </w:rPr>
              <w:t>3.1. Архитектур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20C1A9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="00544261" w:rsidRPr="002B2002">
              <w:rPr>
                <w:rStyle w:val="a5"/>
                <w:noProof/>
              </w:rPr>
              <w:t>3.2. Модель данных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8B24F41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="00544261" w:rsidRPr="002B2002">
              <w:rPr>
                <w:rStyle w:val="a5"/>
                <w:noProof/>
              </w:rPr>
              <w:t>3.3. Проектирование интерфейс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2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9748CD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="00544261" w:rsidRPr="002B2002">
              <w:rPr>
                <w:rStyle w:val="a5"/>
                <w:noProof/>
              </w:rPr>
              <w:t>4. ЭКСПЕРЕМЕНТАЛЬНАЯ ЧАС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5D0D8A8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="00544261" w:rsidRPr="002B2002">
              <w:rPr>
                <w:rStyle w:val="a5"/>
                <w:noProof/>
              </w:rPr>
              <w:t>4.1. План испыт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8148C5B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="00544261"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7596B67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="00544261" w:rsidRPr="002B2002">
              <w:rPr>
                <w:rStyle w:val="a5"/>
                <w:noProof/>
              </w:rPr>
              <w:t>4.2.1. Испытания авториз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7A4149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="00544261"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9275275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="00544261" w:rsidRPr="002B2002">
              <w:rPr>
                <w:rStyle w:val="a5"/>
                <w:noProof/>
              </w:rPr>
              <w:t>4.2.3. Проверка фильтр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4930A2E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="00544261" w:rsidRPr="002B2002">
              <w:rPr>
                <w:rStyle w:val="a5"/>
                <w:noProof/>
              </w:rPr>
              <w:t>4.2.4. Проверка созд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7FA389C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="00544261" w:rsidRPr="002B2002">
              <w:rPr>
                <w:rStyle w:val="a5"/>
                <w:noProof/>
              </w:rPr>
              <w:t>4.2.5. Проверка удале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55AB7D4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="00544261" w:rsidRPr="002B2002">
              <w:rPr>
                <w:rStyle w:val="a5"/>
                <w:noProof/>
              </w:rPr>
              <w:t>4.2.6. Проверка редактиров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4AFCDD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="00544261" w:rsidRPr="002B2002">
              <w:rPr>
                <w:rStyle w:val="a5"/>
                <w:noProof/>
              </w:rPr>
              <w:t>5. ОРГАНИЗАЦИОННАЯ ЧА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BD34A47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="00544261"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3D57524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="00544261" w:rsidRPr="002B2002">
              <w:rPr>
                <w:rStyle w:val="a5"/>
                <w:noProof/>
              </w:rPr>
              <w:t>5.1.1. Излу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EFB9669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="00544261" w:rsidRPr="002B2002">
              <w:rPr>
                <w:rStyle w:val="a5"/>
                <w:noProof/>
              </w:rPr>
              <w:t>5.1.2. Поражение электрическим ток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C5F3B2" w14:textId="77777777" w:rsidR="00544261" w:rsidRDefault="00E4764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="00544261" w:rsidRPr="002B2002">
              <w:rPr>
                <w:rStyle w:val="a5"/>
                <w:noProof/>
              </w:rPr>
              <w:t>5.1.3. Зрительный синдр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38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92293F5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="00544261" w:rsidRPr="002B2002">
              <w:rPr>
                <w:rStyle w:val="a5"/>
                <w:noProof/>
              </w:rPr>
              <w:t>5.2. Требования к помещению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9302DB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="00544261" w:rsidRPr="002B2002">
              <w:rPr>
                <w:rStyle w:val="a5"/>
                <w:noProof/>
              </w:rPr>
              <w:t>5.3. Освещенность рабочего мес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8E17821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="00544261" w:rsidRPr="002B2002">
              <w:rPr>
                <w:rStyle w:val="a5"/>
                <w:noProof/>
              </w:rPr>
              <w:t>5.4. Требования к пожарной безопасност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CA6B79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="00544261"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89C07E" w14:textId="77777777" w:rsidR="00544261" w:rsidRDefault="00E4764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="00544261" w:rsidRPr="002B2002">
              <w:rPr>
                <w:rStyle w:val="a5"/>
                <w:noProof/>
              </w:rPr>
              <w:t>5.6. Расчеты заземл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BAAA32C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="00544261" w:rsidRPr="002B2002">
              <w:rPr>
                <w:rStyle w:val="a5"/>
                <w:noProof/>
              </w:rPr>
              <w:t>ЗАКЛЮ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C42C37F" w14:textId="77777777" w:rsidR="00544261" w:rsidRDefault="00E4764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="00544261" w:rsidRPr="002B2002">
              <w:rPr>
                <w:rStyle w:val="a5"/>
                <w:noProof/>
              </w:rPr>
              <w:t>СПИСОК ЛИТЕРАТУТ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950612">
              <w:rPr>
                <w:noProof/>
                <w:webHidden/>
              </w:rPr>
              <w:t>4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817980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3" w:name="_Toc484817981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4" w:name="_Toc480288061"/>
      <w:bookmarkStart w:id="5" w:name="_Toc480727074"/>
      <w:bookmarkStart w:id="6" w:name="_Toc484817982"/>
      <w:r w:rsidRPr="00A4576A">
        <w:t>Описание и анализ исследуемой проблемы</w:t>
      </w:r>
      <w:bookmarkEnd w:id="4"/>
      <w:bookmarkEnd w:id="5"/>
      <w:bookmarkEnd w:id="6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7" w:name="_Toc484817983"/>
      <w:r>
        <w:t>Текущая система расписания</w:t>
      </w:r>
      <w:bookmarkEnd w:id="7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8" w:name="_Toc484817984"/>
      <w:r>
        <w:t>Работа с расписанием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950612" w:rsidRPr="00950612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817985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950612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1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2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2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950612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3" w:name="_Toc484817989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817990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817991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817992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817993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817994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817995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817996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817997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593180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817998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817999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818000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E4764D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E4764D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818001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818002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818003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E4764D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818004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818005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818006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818007"/>
      <w:r w:rsidRPr="0044095F">
        <w:t>Расходы на канцелярские товары и расходные материалы</w:t>
      </w:r>
      <w:bookmarkEnd w:id="37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818008"/>
      <w:r w:rsidRPr="00E27293">
        <w:t>Прочие расходы</w:t>
      </w:r>
      <w:bookmarkEnd w:id="38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p w14:paraId="3EEE639D" w14:textId="37A99108" w:rsidR="0044095F" w:rsidRPr="00803A87" w:rsidRDefault="00E4764D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.р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осн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о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з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818009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818010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818011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3" w:name="_Toc484818012"/>
      <w:r>
        <w:t>Модель данных</w:t>
      </w:r>
      <w:bookmarkEnd w:id="43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2556E690">
            <wp:extent cx="5568286" cy="2486738"/>
            <wp:effectExtent l="76200" t="76200" r="128270" b="142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286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4" w:name="_Toc484818013"/>
      <w:r>
        <w:t>Проектирование интерфейса</w:t>
      </w:r>
      <w:bookmarkEnd w:id="44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5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5"/>
    </w:p>
    <w:p w14:paraId="7D7DFB00" w14:textId="77777777" w:rsidR="001D598E" w:rsidRDefault="003D0FEB" w:rsidP="005E2294">
      <w:pPr>
        <w:pStyle w:val="2"/>
      </w:pPr>
      <w:bookmarkStart w:id="46" w:name="_Toc484818015"/>
      <w:r>
        <w:t>План испытаний</w:t>
      </w:r>
      <w:bookmarkEnd w:id="46"/>
    </w:p>
    <w:p w14:paraId="65131BF2" w14:textId="641FBC91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="003D0FEB" w:rsidRPr="00E27293">
        <w:t xml:space="preserve">В данном разделе описываются методы и результаты тестирования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7" w:name="_Toc484818016"/>
      <w:bookmarkStart w:id="48" w:name="_Toc47951185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7"/>
    </w:p>
    <w:p w14:paraId="2EB95BEE" w14:textId="0FE789C8" w:rsidR="001D6598" w:rsidRPr="001D6598" w:rsidRDefault="00535FBC" w:rsidP="001D6598">
      <w:pPr>
        <w:pStyle w:val="3"/>
      </w:pPr>
      <w:bookmarkStart w:id="49" w:name="_Toc484818017"/>
      <w:r>
        <w:t>Испытания</w:t>
      </w:r>
      <w:r w:rsidR="001D6598">
        <w:t xml:space="preserve"> авторизации</w:t>
      </w:r>
      <w:bookmarkEnd w:id="49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50" w:name="_Toc484818018"/>
      <w:r>
        <w:t xml:space="preserve">Проверк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34A84EAE" w:rsidR="00B275BA" w:rsidRDefault="00A52F4A" w:rsidP="003D0FEB">
      <w:r>
        <w:t>В случае</w:t>
      </w:r>
      <w:r w:rsidR="00B275BA">
        <w:t xml:space="preserve">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1" w:name="_Toc484818019"/>
      <w:r>
        <w:t xml:space="preserve">Проверка </w:t>
      </w:r>
      <w:r w:rsidR="00B275BA">
        <w:t>фильтрации</w:t>
      </w:r>
      <w:bookmarkEnd w:id="51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2" w:name="_Toc484818020"/>
      <w:r>
        <w:t xml:space="preserve">Проверка </w:t>
      </w:r>
      <w:r w:rsidR="00B275BA">
        <w:t>создания события</w:t>
      </w:r>
      <w:bookmarkEnd w:id="52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3" w:name="_Toc484818021"/>
      <w:r>
        <w:t xml:space="preserve">Проверка </w:t>
      </w:r>
      <w:r w:rsidR="00B275BA">
        <w:t>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4" w:name="_Toc484818022"/>
      <w:r>
        <w:t xml:space="preserve">Проверка </w:t>
      </w:r>
      <w:r w:rsidR="00B275BA">
        <w:t>редактирования события</w:t>
      </w:r>
      <w:bookmarkEnd w:id="54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818023"/>
      <w:bookmarkEnd w:id="48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818024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818025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818026"/>
      <w:r>
        <w:t>Поражение электрическим током</w:t>
      </w:r>
      <w:bookmarkEnd w:id="59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60" w:name="_Toc484818027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818028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818029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818030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818031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818032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E4764D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E4764D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E4764D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E4764D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E4764D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E4764D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E4764D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E4764D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E4764D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E4764D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818033"/>
      <w:r w:rsidRPr="00A746BC">
        <w:lastRenderedPageBreak/>
        <w:t>ЗАКЛЮЧЕНИЕ</w:t>
      </w:r>
      <w:bookmarkEnd w:id="67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66DC87C6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206A9B">
        <w:t xml:space="preserve">понизить </w:t>
      </w:r>
      <w:r>
        <w:t>время работы с расписанием. Что безусловно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818034"/>
      <w:r w:rsidRPr="00A746BC">
        <w:lastRenderedPageBreak/>
        <w:t>СПИСОК ЛИТЕРАТУТЫ</w:t>
      </w:r>
      <w:bookmarkEnd w:id="68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9"/>
      <w:r w:rsidRPr="009562F6">
        <w:t xml:space="preserve"> </w:t>
      </w:r>
    </w:p>
    <w:p w14:paraId="16109C5B" w14:textId="3D517EC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</w:t>
      </w:r>
      <w:proofErr w:type="gramStart"/>
      <w:r w:rsidR="00606C15" w:rsidRPr="009562F6">
        <w:t>СПб.:</w:t>
      </w:r>
      <w:proofErr w:type="gramEnd"/>
      <w:r w:rsidR="00606C15" w:rsidRPr="009562F6">
        <w:t xml:space="preserve"> Питер, </w:t>
      </w:r>
      <w:r w:rsidRPr="009562F6">
        <w:t xml:space="preserve">2016 – 636с. </w:t>
      </w:r>
    </w:p>
    <w:p w14:paraId="164AFC78" w14:textId="259AFCBF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9562F6">
        <w:t xml:space="preserve">Сьерра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Pr="009562F6">
        <w:t xml:space="preserve">В. А. Усов, 2012. – Москва: </w:t>
      </w:r>
      <w:proofErr w:type="spellStart"/>
      <w:r w:rsidRPr="009562F6">
        <w:t>Эксмо</w:t>
      </w:r>
      <w:proofErr w:type="spellEnd"/>
      <w:r w:rsidRPr="009562F6">
        <w:t xml:space="preserve">, </w:t>
      </w:r>
      <w:r w:rsidR="00A52F4A">
        <w:br/>
      </w:r>
      <w:r w:rsidRPr="009562F6">
        <w:t>2010. – 717с.</w:t>
      </w:r>
      <w:bookmarkEnd w:id="70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1"/>
      <w:bookmarkEnd w:id="72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3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4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5"/>
    </w:p>
    <w:p w14:paraId="4969F2DF" w14:textId="1EE39C9F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Pr="009562F6">
        <w:t>Когаловский</w:t>
      </w:r>
      <w:proofErr w:type="spellEnd"/>
      <w:r w:rsidR="00606C15" w:rsidRPr="009562F6">
        <w:t>,</w:t>
      </w:r>
      <w:r w:rsidRPr="009562F6">
        <w:t xml:space="preserve"> М.Р. Энциклопедия технологий баз данных. / М.Р. </w:t>
      </w:r>
      <w:proofErr w:type="spellStart"/>
      <w:r w:rsidRPr="009562F6">
        <w:t>Когаловский</w:t>
      </w:r>
      <w:proofErr w:type="spellEnd"/>
      <w:r w:rsidR="001307B5" w:rsidRPr="009562F6">
        <w:t>. – М.:</w:t>
      </w:r>
      <w:r w:rsidR="001307B5" w:rsidRPr="009562F6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9562F6">
        <w:rPr>
          <w:iCs/>
        </w:rPr>
        <w:t>Финансы и статистика</w:t>
      </w:r>
      <w:r w:rsidR="001307B5" w:rsidRPr="009562F6">
        <w:t>,</w:t>
      </w:r>
      <w:r w:rsidRPr="009562F6">
        <w:t xml:space="preserve"> 2002. – 800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14A425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>: ПИТЕР, 2016г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685AE5D7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60326DCF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1C27F98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Pr="009562F6">
        <w:t>Г. Буч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A9AE7D" w14:textId="77777777" w:rsidR="00E4764D" w:rsidRDefault="00E4764D" w:rsidP="00866BE0">
      <w:pPr>
        <w:spacing w:line="240" w:lineRule="auto"/>
      </w:pPr>
      <w:r>
        <w:separator/>
      </w:r>
    </w:p>
  </w:endnote>
  <w:endnote w:type="continuationSeparator" w:id="0">
    <w:p w14:paraId="36805469" w14:textId="77777777" w:rsidR="00E4764D" w:rsidRDefault="00E4764D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33B7F3" w14:textId="77777777" w:rsidR="00E4764D" w:rsidRDefault="00E4764D" w:rsidP="00866BE0">
      <w:pPr>
        <w:spacing w:line="240" w:lineRule="auto"/>
      </w:pPr>
      <w:r>
        <w:separator/>
      </w:r>
    </w:p>
  </w:footnote>
  <w:footnote w:type="continuationSeparator" w:id="0">
    <w:p w14:paraId="252C2EEB" w14:textId="77777777" w:rsidR="00E4764D" w:rsidRDefault="00E4764D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53D4C73F" w:rsidR="00544261" w:rsidRDefault="00544261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0612">
          <w:rPr>
            <w:noProof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4D9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0612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64D"/>
    <w:rsid w:val="00E47AB8"/>
    <w:rsid w:val="00E51041"/>
    <w:rsid w:val="00E63997"/>
    <w:rsid w:val="00E66FDB"/>
    <w:rsid w:val="00E674DD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36A3D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1075A9-352B-4144-9B09-B89090DCE0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</Pages>
  <Words>8754</Words>
  <Characters>49899</Characters>
  <Application>Microsoft Office Word</Application>
  <DocSecurity>0</DocSecurity>
  <Lines>415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8</cp:revision>
  <cp:lastPrinted>2017-06-10T06:43:00Z</cp:lastPrinted>
  <dcterms:created xsi:type="dcterms:W3CDTF">2017-06-06T18:56:00Z</dcterms:created>
  <dcterms:modified xsi:type="dcterms:W3CDTF">2017-06-10T06:47:00Z</dcterms:modified>
</cp:coreProperties>
</file>